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DCFA7F3" w14:textId="77777777" w:rsidR="00867B28" w:rsidRDefault="00867B28" w:rsidP="00867B28">
      <w:pPr>
        <w:jc w:val="center"/>
        <w:rPr>
          <w:rFonts w:asciiTheme="minorHAnsi" w:hAnsiTheme="minorHAnsi"/>
          <w:b/>
          <w:bCs/>
          <w:sz w:val="28"/>
          <w:szCs w:val="28"/>
        </w:rPr>
      </w:pPr>
      <w:bookmarkStart w:id="0" w:name="_GoBack"/>
      <w:bookmarkEnd w:id="0"/>
      <w:r>
        <w:rPr>
          <w:rFonts w:asciiTheme="minorHAnsi" w:hAnsiTheme="minorHAnsi"/>
          <w:b/>
          <w:bCs/>
          <w:sz w:val="28"/>
          <w:szCs w:val="28"/>
        </w:rPr>
        <w:t>Appendix Two</w:t>
      </w:r>
    </w:p>
    <w:p w14:paraId="182E373D" w14:textId="3D5DA3E1" w:rsidR="00D1679C" w:rsidRPr="00867B28" w:rsidRDefault="00867B28" w:rsidP="00867B28">
      <w:pPr>
        <w:jc w:val="center"/>
        <w:rPr>
          <w:rFonts w:asciiTheme="minorHAnsi" w:hAnsiTheme="minorHAnsi"/>
          <w:b/>
          <w:bCs/>
          <w:sz w:val="28"/>
          <w:szCs w:val="28"/>
        </w:rPr>
      </w:pPr>
      <w:r>
        <w:rPr>
          <w:rFonts w:asciiTheme="minorHAnsi" w:hAnsiTheme="minorHAnsi"/>
          <w:b/>
          <w:bCs/>
          <w:sz w:val="28"/>
          <w:szCs w:val="28"/>
        </w:rPr>
        <w:t>Categories of Directives</w:t>
      </w:r>
      <w:r w:rsidR="00E61108">
        <w:rPr>
          <w:noProof/>
        </w:rPr>
        <w:object w:dxaOrig="1440" w:dyaOrig="1440" w14:anchorId="424FF1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12.8pt;margin-top:42.95pt;width:507.1pt;height:488.45pt;z-index:-251658752;mso-position-horizontal-relative:text;mso-position-vertical-relative:text">
            <v:imagedata r:id="rId7" o:title=""/>
          </v:shape>
          <o:OLEObject Type="Embed" ProgID="Visio.Drawing.15" ShapeID="_x0000_s1026" DrawAspect="Content" ObjectID="_1695111843" r:id="rId8"/>
        </w:object>
      </w:r>
    </w:p>
    <w:sectPr w:rsidR="00D1679C" w:rsidRPr="00867B28" w:rsidSect="00A60600">
      <w:pgSz w:w="12240" w:h="15840" w:code="1"/>
      <w:pgMar w:top="1440" w:right="1440" w:bottom="0" w:left="1440" w:header="706" w:footer="706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7B28"/>
    <w:rsid w:val="00604012"/>
    <w:rsid w:val="00867B28"/>
    <w:rsid w:val="00A60600"/>
    <w:rsid w:val="00D1679C"/>
    <w:rsid w:val="00E61108"/>
    <w:rsid w:val="00F57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85D7549"/>
  <w15:chartTrackingRefBased/>
  <w15:docId w15:val="{0A4B51E9-BD66-43D9-9352-B60B02AD42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="Times New Roman"/>
        <w:sz w:val="23"/>
        <w:szCs w:val="23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67B28"/>
    <w:pPr>
      <w:spacing w:after="0" w:line="240" w:lineRule="auto"/>
    </w:pPr>
    <w:rPr>
      <w:rFonts w:ascii="Arial" w:eastAsia="Times New Roman" w:hAnsi="Arial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D0088DDB7E7034F8EA3DFC9DDFDC744" ma:contentTypeVersion="4" ma:contentTypeDescription="Create a new document." ma:contentTypeScope="" ma:versionID="ebdedce759a9d0174f259a8f5072cc39">
  <xsd:schema xmlns:xsd="http://www.w3.org/2001/XMLSchema" xmlns:xs="http://www.w3.org/2001/XMLSchema" xmlns:p="http://schemas.microsoft.com/office/2006/metadata/properties" xmlns:ns2="6a10912a-56c6-4868-aa5a-b59bc8889238" targetNamespace="http://schemas.microsoft.com/office/2006/metadata/properties" ma:root="true" ma:fieldsID="d2386d0670afdd3e2650e7d5b6d184a5" ns2:_="">
    <xsd:import namespace="6a10912a-56c6-4868-aa5a-b59bc888923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a10912a-56c6-4868-aa5a-b59bc888923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F1A8336-F3AA-418B-9C9F-7E0F31A1C306}">
  <ds:schemaRefs>
    <ds:schemaRef ds:uri="http://schemas.openxmlformats.org/package/2006/metadata/core-properties"/>
    <ds:schemaRef ds:uri="http://schemas.microsoft.com/office/infopath/2007/PartnerControls"/>
    <ds:schemaRef ds:uri="http://schemas.microsoft.com/office/2006/documentManagement/types"/>
    <ds:schemaRef ds:uri="6a10912a-56c6-4868-aa5a-b59bc8889238"/>
    <ds:schemaRef ds:uri="http://purl.org/dc/dcmitype/"/>
    <ds:schemaRef ds:uri="http://www.w3.org/XML/1998/namespace"/>
    <ds:schemaRef ds:uri="http://schemas.microsoft.com/office/2006/metadata/properties"/>
    <ds:schemaRef ds:uri="http://purl.org/dc/terms/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C3182FD7-3C09-470F-8182-9A92AB53A93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731F382-2FB2-4B43-AFBF-79F17B4B21A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a10912a-56c6-4868-aa5a-b59bc888923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</Words>
  <Characters>3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schmidt (Lisa Schmidt)</dc:creator>
  <cp:keywords/>
  <dc:description/>
  <cp:lastModifiedBy>asmauro (Anne Mauro)</cp:lastModifiedBy>
  <cp:revision>2</cp:revision>
  <dcterms:created xsi:type="dcterms:W3CDTF">2021-10-07T15:38:00Z</dcterms:created>
  <dcterms:modified xsi:type="dcterms:W3CDTF">2021-10-07T15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D0088DDB7E7034F8EA3DFC9DDFDC744</vt:lpwstr>
  </property>
</Properties>
</file>